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0B3F" w:rsidRDefault="00B50B3F">
      <w:proofErr w:type="gramStart"/>
      <w:r>
        <w:rPr>
          <w:rFonts w:hint="eastAsia"/>
        </w:rPr>
        <w:t>date</w:t>
      </w:r>
      <w:proofErr w:type="gramEnd"/>
      <w:r>
        <w:rPr>
          <w:rFonts w:hint="eastAsia"/>
        </w:rPr>
        <w:t xml:space="preserve">: </w:t>
      </w:r>
      <w:r>
        <w:t>2018-01-26</w:t>
      </w:r>
    </w:p>
    <w:p w:rsidR="00F44E8A" w:rsidRDefault="00921988">
      <w:r>
        <w:rPr>
          <w:rFonts w:hint="eastAsia"/>
        </w:rPr>
        <w:t>为了</w:t>
      </w:r>
      <w:r>
        <w:t>进一步的提高</w:t>
      </w:r>
      <w:r>
        <w:rPr>
          <w:rFonts w:hint="eastAsia"/>
        </w:rPr>
        <w:t>处理</w:t>
      </w:r>
      <w:r>
        <w:t>效率，</w:t>
      </w:r>
      <w:r>
        <w:rPr>
          <w:rFonts w:hint="eastAsia"/>
        </w:rPr>
        <w:t>取消</w:t>
      </w:r>
      <w:proofErr w:type="spellStart"/>
      <w:r>
        <w:t>redis</w:t>
      </w:r>
      <w:proofErr w:type="spellEnd"/>
      <w:r>
        <w:rPr>
          <w:rFonts w:hint="eastAsia"/>
        </w:rPr>
        <w:t>的</w:t>
      </w:r>
      <w:r w:rsidR="00CC7154">
        <w:t>下单队列和回报队列，但是</w:t>
      </w:r>
      <w:r w:rsidR="00CC7154">
        <w:rPr>
          <w:rFonts w:hint="eastAsia"/>
        </w:rPr>
        <w:t>考虑</w:t>
      </w:r>
      <w:r w:rsidR="00CC7154">
        <w:t>增加</w:t>
      </w:r>
      <w:r w:rsidR="00CC7154">
        <w:rPr>
          <w:rFonts w:hint="eastAsia"/>
        </w:rPr>
        <w:t>写入</w:t>
      </w:r>
      <w:proofErr w:type="spellStart"/>
      <w:r w:rsidR="00CC7154">
        <w:t>mysql</w:t>
      </w:r>
      <w:proofErr w:type="spellEnd"/>
      <w:r w:rsidR="00CC7154">
        <w:t>的</w:t>
      </w:r>
      <w:r w:rsidR="009D5A26">
        <w:rPr>
          <w:rFonts w:hint="eastAsia"/>
        </w:rPr>
        <w:t>语句</w:t>
      </w:r>
      <w:r w:rsidR="009D5A26">
        <w:t>缓存队列，</w:t>
      </w:r>
      <w:r w:rsidR="009D5A26">
        <w:rPr>
          <w:rFonts w:hint="eastAsia"/>
        </w:rPr>
        <w:t>可以</w:t>
      </w:r>
      <w:r w:rsidR="009D5A26">
        <w:t>兼顾</w:t>
      </w:r>
      <w:r w:rsidR="00F44E8A">
        <w:rPr>
          <w:rFonts w:hint="eastAsia"/>
        </w:rPr>
        <w:t>崩溃</w:t>
      </w:r>
      <w:r w:rsidR="009D5A26">
        <w:rPr>
          <w:rFonts w:hint="eastAsia"/>
        </w:rPr>
        <w:t>、</w:t>
      </w:r>
      <w:r w:rsidR="009D5A26">
        <w:t>退出时的高可用。</w:t>
      </w:r>
    </w:p>
    <w:p w:rsidR="00CD1494" w:rsidRDefault="00CD1494">
      <w:r>
        <w:rPr>
          <w:rFonts w:hint="eastAsia"/>
        </w:rPr>
        <w:t>系统</w:t>
      </w:r>
      <w:r>
        <w:t>模块</w:t>
      </w:r>
      <w:r>
        <w:rPr>
          <w:rFonts w:hint="eastAsia"/>
        </w:rPr>
        <w:t>视图</w:t>
      </w:r>
    </w:p>
    <w:p w:rsidR="00871DEB" w:rsidRDefault="00704607">
      <w:r>
        <w:object w:dxaOrig="7050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85pt;height:196.3pt" o:ole="">
            <v:imagedata r:id="rId4" o:title=""/>
          </v:shape>
          <o:OLEObject Type="Embed" ProgID="Visio.Drawing.11" ShapeID="_x0000_i1025" DrawAspect="Content" ObjectID="_1578840498" r:id="rId5"/>
        </w:object>
      </w:r>
    </w:p>
    <w:p w:rsidR="007717FF" w:rsidRDefault="00587798">
      <w:r>
        <w:rPr>
          <w:rFonts w:hint="eastAsia"/>
        </w:rPr>
        <w:t>系统</w:t>
      </w:r>
      <w:r>
        <w:t>订单处理</w:t>
      </w:r>
      <w:r>
        <w:rPr>
          <w:rFonts w:hint="eastAsia"/>
        </w:rPr>
        <w:t>流程</w:t>
      </w:r>
      <w:r>
        <w:t>视图</w:t>
      </w:r>
    </w:p>
    <w:p w:rsidR="00C66A5C" w:rsidRPr="00F44E8A" w:rsidRDefault="00704607" w:rsidP="00C717C7">
      <w:pPr>
        <w:ind w:leftChars="-405" w:left="-850" w:rightChars="-432" w:right="-907"/>
      </w:pPr>
      <w:r>
        <w:object w:dxaOrig="12615" w:dyaOrig="12211">
          <v:shape id="_x0000_i1026" type="#_x0000_t75" style="width:490.4pt;height:475.45pt" o:ole="">
            <v:imagedata r:id="rId6" o:title=""/>
          </v:shape>
          <o:OLEObject Type="Embed" ProgID="Visio.Drawing.11" ShapeID="_x0000_i1026" DrawAspect="Content" ObjectID="_1578840499" r:id="rId7"/>
        </w:object>
      </w:r>
      <w:bookmarkStart w:id="0" w:name="_GoBack"/>
      <w:bookmarkEnd w:id="0"/>
    </w:p>
    <w:sectPr w:rsidR="00C66A5C" w:rsidRPr="00F44E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62ED"/>
    <w:rsid w:val="0001055E"/>
    <w:rsid w:val="00144E29"/>
    <w:rsid w:val="00193423"/>
    <w:rsid w:val="001F75FF"/>
    <w:rsid w:val="002224EB"/>
    <w:rsid w:val="00256308"/>
    <w:rsid w:val="002841B1"/>
    <w:rsid w:val="002B1826"/>
    <w:rsid w:val="002C0FCB"/>
    <w:rsid w:val="003C468E"/>
    <w:rsid w:val="003D01B0"/>
    <w:rsid w:val="003E76E9"/>
    <w:rsid w:val="00461FD9"/>
    <w:rsid w:val="004622CF"/>
    <w:rsid w:val="00587798"/>
    <w:rsid w:val="005D4D99"/>
    <w:rsid w:val="006F1E8D"/>
    <w:rsid w:val="00704607"/>
    <w:rsid w:val="00764655"/>
    <w:rsid w:val="007717FF"/>
    <w:rsid w:val="0082460F"/>
    <w:rsid w:val="00871DEB"/>
    <w:rsid w:val="00895FD1"/>
    <w:rsid w:val="008F16EA"/>
    <w:rsid w:val="0090703F"/>
    <w:rsid w:val="00921988"/>
    <w:rsid w:val="009676C8"/>
    <w:rsid w:val="009D5A26"/>
    <w:rsid w:val="00A312A9"/>
    <w:rsid w:val="00A72481"/>
    <w:rsid w:val="00A73DC7"/>
    <w:rsid w:val="00AA67F3"/>
    <w:rsid w:val="00AB1E3F"/>
    <w:rsid w:val="00AC6EAF"/>
    <w:rsid w:val="00B421D8"/>
    <w:rsid w:val="00B50B3F"/>
    <w:rsid w:val="00BA12BC"/>
    <w:rsid w:val="00BE2A90"/>
    <w:rsid w:val="00C64B65"/>
    <w:rsid w:val="00C662ED"/>
    <w:rsid w:val="00C66A5C"/>
    <w:rsid w:val="00C717C7"/>
    <w:rsid w:val="00C92AA3"/>
    <w:rsid w:val="00CB4C56"/>
    <w:rsid w:val="00CC7154"/>
    <w:rsid w:val="00CD1494"/>
    <w:rsid w:val="00D87BB6"/>
    <w:rsid w:val="00E33A91"/>
    <w:rsid w:val="00E97516"/>
    <w:rsid w:val="00F361B9"/>
    <w:rsid w:val="00F44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4FA954-D8E8-4841-B008-25231EF1C5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2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__1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2</Pages>
  <Words>24</Words>
  <Characters>137</Characters>
  <Application>Microsoft Office Word</Application>
  <DocSecurity>0</DocSecurity>
  <Lines>1</Lines>
  <Paragraphs>1</Paragraphs>
  <ScaleCrop>false</ScaleCrop>
  <Company/>
  <LinksUpToDate>false</LinksUpToDate>
  <CharactersWithSpaces>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Bryan</cp:lastModifiedBy>
  <cp:revision>67</cp:revision>
  <dcterms:created xsi:type="dcterms:W3CDTF">2018-01-26T01:33:00Z</dcterms:created>
  <dcterms:modified xsi:type="dcterms:W3CDTF">2018-01-30T10:01:00Z</dcterms:modified>
</cp:coreProperties>
</file>